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4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不进行纳税申报，不缴或者少缴应纳税款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921944"/>
    <w:rsid w:val="4E9219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9:00Z</dcterms:created>
  <dc:creator>雷昕</dc:creator>
  <cp:lastModifiedBy>雷昕</cp:lastModifiedBy>
  <dcterms:modified xsi:type="dcterms:W3CDTF">2025-03-11T01:40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